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C03EA9" w:rsidRPr="00620C45" w14:paraId="609AF1C2" w14:textId="77777777" w:rsidTr="00006DA9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34FA04C7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696223A" w14:textId="77777777" w:rsidR="00C03EA9" w:rsidRPr="00620C45" w:rsidRDefault="00C03EA9" w:rsidP="00006DA9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78AC0666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7A7E76A8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C03EA9" w:rsidRPr="00620C45" w14:paraId="66BD66BB" w14:textId="77777777" w:rsidTr="00006DA9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33397A84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3F1DE807" w14:textId="77777777" w:rsidR="00C03EA9" w:rsidRPr="00620C45" w:rsidRDefault="00C03EA9" w:rsidP="00006DA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95B38B8" w14:textId="7D24A32C" w:rsidR="00C03EA9" w:rsidRPr="00620C45" w:rsidRDefault="002E6F1F" w:rsidP="00006D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Isaac Abraham Meza Sánchez</w:t>
            </w:r>
          </w:p>
        </w:tc>
        <w:tc>
          <w:tcPr>
            <w:tcW w:w="1259" w:type="dxa"/>
          </w:tcPr>
          <w:p w14:paraId="3B9BE56D" w14:textId="77777777" w:rsidR="00C03EA9" w:rsidRPr="00620C45" w:rsidRDefault="00C03EA9" w:rsidP="00006DA9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C03EA9" w14:paraId="4B2E70D5" w14:textId="77777777" w:rsidTr="00006DA9">
        <w:trPr>
          <w:cantSplit/>
        </w:trPr>
        <w:tc>
          <w:tcPr>
            <w:tcW w:w="1074" w:type="dxa"/>
            <w:vAlign w:val="center"/>
          </w:tcPr>
          <w:p w14:paraId="0B1AEF80" w14:textId="77777777" w:rsidR="00C03EA9" w:rsidRPr="00AB3180" w:rsidRDefault="00C03EA9" w:rsidP="00006DA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2362B3A1" w14:textId="77777777" w:rsidR="00C03EA9" w:rsidRPr="00AB3180" w:rsidRDefault="00C03EA9" w:rsidP="00006DA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91EED3" w14:textId="77777777" w:rsidR="00C03EA9" w:rsidRDefault="00C03EA9" w:rsidP="00006D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2583C522" w14:textId="77777777" w:rsidR="00C03EA9" w:rsidRPr="00526A37" w:rsidRDefault="00C03EA9" w:rsidP="00006DA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45242E57" w14:textId="6CE6344D" w:rsidR="00B97BB3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1432583" w:history="1">
        <w:r w:rsidR="00B97BB3" w:rsidRPr="00341891">
          <w:rPr>
            <w:rStyle w:val="Hipervnculo"/>
            <w:caps/>
            <w:noProof/>
          </w:rPr>
          <w:t>Nombre del caso de uso</w:t>
        </w:r>
        <w:r w:rsidR="00B97BB3">
          <w:rPr>
            <w:noProof/>
            <w:webHidden/>
          </w:rPr>
          <w:tab/>
        </w:r>
        <w:r w:rsidR="00B97BB3">
          <w:rPr>
            <w:noProof/>
            <w:webHidden/>
          </w:rPr>
          <w:fldChar w:fldCharType="begin"/>
        </w:r>
        <w:r w:rsidR="00B97BB3">
          <w:rPr>
            <w:noProof/>
            <w:webHidden/>
          </w:rPr>
          <w:instrText xml:space="preserve"> PAGEREF _Toc21432583 \h </w:instrText>
        </w:r>
        <w:r w:rsidR="00B97BB3">
          <w:rPr>
            <w:noProof/>
            <w:webHidden/>
          </w:rPr>
        </w:r>
        <w:r w:rsidR="00B97BB3">
          <w:rPr>
            <w:noProof/>
            <w:webHidden/>
          </w:rPr>
          <w:fldChar w:fldCharType="separate"/>
        </w:r>
        <w:r w:rsidR="00B97BB3">
          <w:rPr>
            <w:noProof/>
            <w:webHidden/>
          </w:rPr>
          <w:t>2</w:t>
        </w:r>
        <w:r w:rsidR="00B97BB3">
          <w:rPr>
            <w:noProof/>
            <w:webHidden/>
          </w:rPr>
          <w:fldChar w:fldCharType="end"/>
        </w:r>
      </w:hyperlink>
    </w:p>
    <w:p w14:paraId="1812AA4E" w14:textId="3BE762DD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84" w:history="1">
        <w:r w:rsidRPr="00341891">
          <w:rPr>
            <w:rStyle w:val="Hipervnculo"/>
            <w:noProof/>
          </w:rPr>
          <w:t>02_934_ECU_Actualizar_titul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F1C3EFD" w14:textId="06E0596F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85" w:history="1">
        <w:r w:rsidRPr="00341891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9A942C9" w14:textId="5C262ADB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86" w:history="1">
        <w:r w:rsidRPr="00341891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D73C874" w14:textId="759AD4F3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87" w:history="1">
        <w:r w:rsidRPr="00341891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DDDBCCB" w14:textId="3DABCFB3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88" w:history="1">
        <w:r w:rsidRPr="00341891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EA0897F" w14:textId="5F0352E5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89" w:history="1">
        <w:r w:rsidRPr="00341891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FC78721" w14:textId="55493084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0" w:history="1">
        <w:r w:rsidRPr="00341891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97ED76" w14:textId="614DCCA7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1" w:history="1">
        <w:r w:rsidRPr="00341891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37D6DA1" w14:textId="2A0D3032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2" w:history="1">
        <w:r w:rsidRPr="00341891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DE3A850" w14:textId="376AC0F4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3" w:history="1">
        <w:r w:rsidRPr="00341891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1BCAAF9" w14:textId="6DC1D25E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4" w:history="1">
        <w:r w:rsidRPr="00341891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DF80F36" w14:textId="5142077C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5" w:history="1">
        <w:r w:rsidRPr="00341891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06C7517" w14:textId="5CA07AF0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6" w:history="1">
        <w:r w:rsidRPr="00341891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BD4D18A" w14:textId="31F5FF38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7" w:history="1">
        <w:r w:rsidRPr="00341891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E778155" w14:textId="2CAD1ACA" w:rsidR="00B97BB3" w:rsidRDefault="00B97BB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98" w:history="1">
        <w:r w:rsidRPr="00341891">
          <w:rPr>
            <w:rStyle w:val="Hipervnculo"/>
            <w:noProof/>
          </w:rPr>
          <w:t>14. Anex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BEFFAAC" w14:textId="117EB64C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D67F5">
        <w:rPr>
          <w:lang w:val="es-ES"/>
        </w:rPr>
        <w:br w:type="page"/>
      </w:r>
      <w:bookmarkStart w:id="2" w:name="_Toc21432583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5ACB6626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2584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BB39F9">
        <w:rPr>
          <w:rFonts w:cs="Times New Roman"/>
          <w:b w:val="0"/>
          <w:bCs w:val="0"/>
          <w:sz w:val="24"/>
          <w:szCs w:val="24"/>
          <w:lang w:val="es-MX"/>
        </w:rPr>
        <w:t>Actualizar_titulo</w:t>
      </w:r>
      <w:bookmarkEnd w:id="3"/>
    </w:p>
    <w:p w14:paraId="00519DFD" w14:textId="77777777" w:rsidR="00CC7A2A" w:rsidRPr="001B0BC7" w:rsidRDefault="00CC7A2A" w:rsidP="00AF7652"/>
    <w:tbl>
      <w:tblPr>
        <w:tblW w:w="8211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11"/>
      </w:tblGrid>
      <w:tr w:rsidR="006D79FB" w:rsidRPr="001B0BC7" w14:paraId="2608DBC6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4" w:name="_Toc21432585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4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02584B0F" w14:textId="7A9E5EE4" w:rsidR="00412005" w:rsidRPr="00CE20F2" w:rsidRDefault="00412005" w:rsidP="00412005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CE20F2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El objetivo de este caso de uso es permitir al actor administrador </w:t>
            </w:r>
            <w:r w:rsidR="00006DA9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o central </w:t>
            </w:r>
            <w:r w:rsidRPr="00CE20F2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o subadministrador aprobar la actualización de los datos del título de autorización de la empresa nacional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5" w:name="_Toc21432586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1B0BC7" w14:paraId="370C3336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7CD20835" w:rsidR="003424FF" w:rsidRDefault="00335B2E" w:rsidP="0040421D">
            <w:pPr>
              <w:jc w:val="center"/>
            </w:pPr>
            <w:r>
              <w:object w:dxaOrig="8655" w:dyaOrig="5520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7.5pt;height:253.5pt" o:ole="">
                  <v:imagedata r:id="rId7" o:title=""/>
                </v:shape>
                <o:OLEObject Type="Embed" ProgID="Visio.Drawing.15" ShapeID="_x0000_i1025" DrawAspect="Content" ObjectID="_1632045324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6" w:name="_Toc21432587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6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2"/>
              <w:gridCol w:w="5473"/>
            </w:tblGrid>
            <w:tr w:rsidR="00335B2E" w:rsidRPr="005F5F6A" w14:paraId="0AC3A57F" w14:textId="77777777" w:rsidTr="00006DA9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830CC5C" w14:textId="77777777" w:rsidR="00335B2E" w:rsidRPr="005F5F6A" w:rsidRDefault="00335B2E" w:rsidP="00335B2E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31C966D" w14:textId="77777777" w:rsidR="00335B2E" w:rsidRPr="005F5F6A" w:rsidRDefault="00335B2E" w:rsidP="00335B2E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35B2E" w:rsidRPr="005F5F6A" w14:paraId="4135E94B" w14:textId="77777777" w:rsidTr="00006DA9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B0C112" w14:textId="77777777" w:rsidR="00335B2E" w:rsidRPr="00637E30" w:rsidRDefault="00335B2E" w:rsidP="00335B2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637E3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 /  Central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EB9167" w14:textId="77777777" w:rsidR="00335B2E" w:rsidRPr="00637E30" w:rsidRDefault="00335B2E" w:rsidP="00335B2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637E3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335B2E" w:rsidRPr="005F5F6A" w14:paraId="1A7267D0" w14:textId="77777777" w:rsidTr="00006DA9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43CA05" w14:textId="77777777" w:rsidR="00335B2E" w:rsidRPr="005F5F6A" w:rsidRDefault="00335B2E" w:rsidP="00335B2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AA119C" w14:textId="77777777" w:rsidR="00335B2E" w:rsidRPr="005F48A4" w:rsidRDefault="00335B2E" w:rsidP="00335B2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</w:tbl>
          <w:p w14:paraId="686AABEF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499591C3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088ADE82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78A95BB6" w14:textId="35FB6628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7" w:name="_Toc21432588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7"/>
          </w:p>
        </w:tc>
      </w:tr>
      <w:tr w:rsidR="006D79FB" w:rsidRPr="001B0BC7" w14:paraId="5CE69C04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16333747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006DA9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5F3A49FE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72586FD1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412005">
              <w:rPr>
                <w:rFonts w:ascii="Arial" w:hAnsi="Arial" w:cs="Arial"/>
              </w:rPr>
              <w:t xml:space="preserve">emitió dictamen jurídico favorable </w:t>
            </w:r>
            <w:r w:rsidR="00006DA9">
              <w:rPr>
                <w:rFonts w:ascii="Arial" w:hAnsi="Arial" w:cs="Arial"/>
              </w:rPr>
              <w:t xml:space="preserve">en la actualización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8" w:name="_Toc21432589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DCE1F49" w14:textId="77777777" w:rsidTr="00022E2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hidden w:val="0"/>
        </w:trPr>
        <w:tc>
          <w:tcPr>
            <w:tcW w:w="8211" w:type="dxa"/>
            <w:shd w:val="clear" w:color="auto" w:fill="auto"/>
          </w:tcPr>
          <w:p w14:paraId="73358ACF" w14:textId="451C5ABD" w:rsidR="00EA6AF5" w:rsidRPr="00412005" w:rsidRDefault="00EA6AF5" w:rsidP="00412005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C3208CD" w14:textId="65BB995A" w:rsidR="00BB39F9" w:rsidRDefault="00412005" w:rsidP="00730D83">
            <w:pPr>
              <w:pStyle w:val="InfoHidden"/>
              <w:numPr>
                <w:ilvl w:val="0"/>
                <w:numId w:val="10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>Se</w:t>
            </w:r>
            <w:r w:rsidR="005B500B">
              <w:rPr>
                <w:rFonts w:ascii="Arial" w:hAnsi="Arial" w:cs="Arial"/>
                <w:i w:val="0"/>
                <w:vanish w:val="0"/>
                <w:color w:val="auto"/>
              </w:rPr>
              <w:t xml:space="preserve"> actualizó</w:t>
            </w:r>
            <w:r w:rsidR="009477BD">
              <w:rPr>
                <w:rFonts w:ascii="Arial" w:hAnsi="Arial" w:cs="Arial"/>
                <w:i w:val="0"/>
                <w:vanish w:val="0"/>
                <w:color w:val="auto"/>
              </w:rPr>
              <w:t xml:space="preserve"> datos del </w:t>
            </w:r>
            <w:r w:rsidR="00BB39F9">
              <w:rPr>
                <w:rFonts w:ascii="Arial" w:hAnsi="Arial" w:cs="Arial"/>
                <w:i w:val="0"/>
                <w:vanish w:val="0"/>
                <w:color w:val="auto"/>
              </w:rPr>
              <w:t xml:space="preserve">título autorizado </w:t>
            </w:r>
          </w:p>
          <w:p w14:paraId="751AB47B" w14:textId="3AAE2907" w:rsidR="005A7335" w:rsidRPr="005A7335" w:rsidRDefault="005A7335" w:rsidP="00730D83">
            <w:pPr>
              <w:pStyle w:val="InfoHidden"/>
              <w:numPr>
                <w:ilvl w:val="0"/>
                <w:numId w:val="12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730D83">
            <w:pPr>
              <w:pStyle w:val="InfoHidden"/>
              <w:numPr>
                <w:ilvl w:val="0"/>
                <w:numId w:val="10"/>
              </w:numPr>
              <w:rPr>
                <w:rFonts w:ascii="Arial" w:hAnsi="Arial" w:cs="Arial"/>
                <w:color w:val="auto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6EA3D277" w14:textId="4476F84C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022E2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9" w:name="_Toc21432590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5D28D7" w:rsidRPr="001B0BC7" w14:paraId="16B7B2F8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E0137B3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F482A2C" w14:textId="5A8A69C3" w:rsidR="009E6F3C" w:rsidRPr="001B0BC7" w:rsidRDefault="00022E2A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caso de uso inicia cuando selecciona pestaña “</w:t>
                  </w:r>
                  <w:r w:rsidRPr="00022E2A">
                    <w:rPr>
                      <w:rFonts w:ascii="Arial" w:hAnsi="Arial" w:cs="Arial"/>
                      <w:b/>
                    </w:rPr>
                    <w:t>Emisión  de actualización</w:t>
                  </w:r>
                  <w:r w:rsidR="005B500B">
                    <w:rPr>
                      <w:rFonts w:ascii="Arial" w:hAnsi="Arial" w:cs="Arial"/>
                      <w:b/>
                    </w:rPr>
                    <w:t xml:space="preserve"> del T.A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13A66AEF" w14:textId="1BE36852" w:rsidR="00226456" w:rsidRPr="00226456" w:rsidRDefault="000A4DF7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Mostrar pantalla </w:t>
                  </w:r>
                  <w:r w:rsidR="00AC2D89" w:rsidRPr="00226456">
                    <w:rPr>
                      <w:rFonts w:ascii="Arial" w:hAnsi="Arial" w:cs="Arial"/>
                    </w:rPr>
                    <w:t>“</w:t>
                  </w:r>
                  <w:r w:rsidR="00AC2D89" w:rsidRPr="00226456">
                    <w:rPr>
                      <w:rFonts w:ascii="Arial" w:hAnsi="Arial" w:cs="Arial"/>
                      <w:b/>
                    </w:rPr>
                    <w:t>Emisión de actualización</w:t>
                  </w:r>
                  <w:r w:rsidR="00A53100">
                    <w:rPr>
                      <w:rFonts w:ascii="Arial" w:hAnsi="Arial" w:cs="Arial"/>
                      <w:b/>
                    </w:rPr>
                    <w:t xml:space="preserve"> del T.A</w:t>
                  </w:r>
                  <w:proofErr w:type="gramStart"/>
                  <w:r w:rsidR="00425B32" w:rsidRPr="00425B32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425B3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25B32">
                    <w:rPr>
                      <w:rFonts w:ascii="Arial" w:hAnsi="Arial" w:cs="Arial"/>
                      <w:color w:val="000000"/>
                    </w:rPr>
                    <w:t>que</w:t>
                  </w:r>
                  <w:proofErr w:type="gramEnd"/>
                  <w:r w:rsidR="00226456" w:rsidRPr="00226456">
                    <w:rPr>
                      <w:rFonts w:ascii="Arial" w:hAnsi="Arial" w:cs="Arial"/>
                      <w:color w:val="000000"/>
                    </w:rPr>
                    <w:t xml:space="preserve"> muestra los siguientes campos</w:t>
                  </w:r>
                  <w:r w:rsidR="00425B32" w:rsidRPr="00226456">
                    <w:rPr>
                      <w:rFonts w:ascii="Arial" w:hAnsi="Arial" w:cs="Arial"/>
                      <w:color w:val="000000"/>
                    </w:rPr>
                    <w:t xml:space="preserve">: </w:t>
                  </w:r>
                  <w:r w:rsidR="00425B32" w:rsidRPr="002E6F1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2E6F1F" w:rsidRPr="002E6F1F">
                    <w:rPr>
                      <w:rFonts w:ascii="Arial" w:hAnsi="Arial" w:cs="Arial"/>
                      <w:b/>
                      <w:color w:val="000000"/>
                    </w:rPr>
                    <w:t>RNA042)</w:t>
                  </w:r>
                </w:p>
                <w:p w14:paraId="6610B568" w14:textId="77777777" w:rsidR="00915800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D31D485" w14:textId="7447034D" w:rsidR="00226456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15800">
                    <w:rPr>
                      <w:rFonts w:ascii="Arial" w:hAnsi="Arial" w:cs="Arial"/>
                      <w:b/>
                      <w:color w:val="000000"/>
                    </w:rPr>
                    <w:t xml:space="preserve">Pestaña Emisión de actualización </w:t>
                  </w:r>
                </w:p>
                <w:p w14:paraId="63568E37" w14:textId="77777777" w:rsidR="00915800" w:rsidRPr="00915800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00EB027E" w14:textId="1E50D820" w:rsidR="00226456" w:rsidRDefault="00226456" w:rsidP="0022645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ficio de actualización</w:t>
                  </w:r>
                </w:p>
                <w:p w14:paraId="06EF23BE" w14:textId="5A989477" w:rsidR="00226456" w:rsidRPr="00EB56BF" w:rsidRDefault="00226456" w:rsidP="0022645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**</w:t>
                  </w:r>
                  <w:r w:rsidR="00CC1A5C"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***Texto precargado de </w:t>
                  </w: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(dic</w:t>
                  </w:r>
                  <w:r w:rsidR="00EB56BF"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tamen jurídico favorable largo o</w:t>
                  </w: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corto) ****</w:t>
                  </w:r>
                </w:p>
                <w:p w14:paraId="4B91B992" w14:textId="77777777" w:rsidR="00226456" w:rsidRPr="00EB56BF" w:rsidRDefault="00226456" w:rsidP="0022645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</w:p>
                <w:p w14:paraId="63504D68" w14:textId="01F62886" w:rsidR="00226456" w:rsidRPr="00226456" w:rsidRDefault="002F4EF2" w:rsidP="00226456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915800" w:rsidRPr="00915800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5ABC7347" w14:textId="46CF7C44" w:rsidR="000144F6" w:rsidRPr="002F4EF2" w:rsidRDefault="00911E2F" w:rsidP="000144F6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226456" w:rsidRPr="00226456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4E557D" w:rsidRPr="004E557D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58783F7B" w14:textId="77777777" w:rsidR="002F4EF2" w:rsidRPr="00226456" w:rsidRDefault="002F4EF2" w:rsidP="002F4EF2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Firmar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AC41F83" w14:textId="13F824F7" w:rsidR="000144F6" w:rsidRDefault="000144F6" w:rsidP="000144F6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AEDA0B" w14:textId="42DF1DF2" w:rsidR="000144F6" w:rsidRDefault="000144F6" w:rsidP="000144F6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82E946F" w14:textId="600404D7" w:rsidR="00226456" w:rsidRPr="00226456" w:rsidRDefault="00226456" w:rsidP="00730D8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022E2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022E2A">
                    <w:rPr>
                      <w:rFonts w:ascii="Arial" w:hAnsi="Arial" w:cs="Arial"/>
                      <w:b/>
                    </w:rPr>
                    <w:t>02_934_ECU_Actualizar_titulo</w:t>
                  </w:r>
                </w:p>
              </w:tc>
            </w:tr>
            <w:tr w:rsidR="00B32D38" w:rsidRPr="001B0BC7" w14:paraId="654D4990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4465869" w14:textId="4911B607" w:rsidR="00B32D38" w:rsidRDefault="00226456" w:rsidP="002F4EF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gre</w:t>
                  </w:r>
                  <w:r w:rsidR="00915800">
                    <w:rPr>
                      <w:rFonts w:ascii="Arial" w:hAnsi="Arial" w:cs="Arial"/>
                    </w:rPr>
                    <w:t>sar núm</w:t>
                  </w:r>
                  <w:r>
                    <w:rPr>
                      <w:rFonts w:ascii="Arial" w:hAnsi="Arial" w:cs="Arial"/>
                    </w:rPr>
                    <w:t>ero  de oficio de actualización</w:t>
                  </w:r>
                  <w:r w:rsidR="002F4EF2">
                    <w:rPr>
                      <w:rFonts w:ascii="Arial" w:hAnsi="Arial" w:cs="Arial"/>
                    </w:rPr>
                    <w:t xml:space="preserve"> y editar texto precargado en caso de aplicar</w:t>
                  </w:r>
                </w:p>
              </w:tc>
              <w:tc>
                <w:tcPr>
                  <w:tcW w:w="5216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26456" w:rsidRPr="001B0BC7" w14:paraId="3F5BAA4D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B2AF53A" w14:textId="37510825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2F4EF2">
                    <w:rPr>
                      <w:rFonts w:ascii="Arial" w:hAnsi="Arial" w:cs="Arial"/>
                    </w:rPr>
                    <w:t xml:space="preserve"> la </w:t>
                  </w:r>
                  <w:r>
                    <w:rPr>
                      <w:rFonts w:ascii="Arial" w:hAnsi="Arial" w:cs="Arial"/>
                    </w:rPr>
                    <w:t xml:space="preserve">opción </w:t>
                  </w:r>
                  <w:r w:rsidRPr="00226456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5216" w:type="dxa"/>
                </w:tcPr>
                <w:p w14:paraId="241B93A5" w14:textId="1B5F949E" w:rsidR="00226456" w:rsidRPr="00311107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1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50FBE307" w14:textId="61907655" w:rsidR="00226456" w:rsidRPr="00311107" w:rsidRDefault="00226456" w:rsidP="00730D8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4E557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A416552" w14:textId="77777777" w:rsidR="00226456" w:rsidRPr="00311107" w:rsidRDefault="00226456" w:rsidP="00730D8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1A0EA84F" w14:textId="77777777" w:rsidR="00226456" w:rsidRPr="00B924C5" w:rsidRDefault="00226456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26456" w:rsidRPr="001B0BC7" w14:paraId="205EDD85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8CF61B2" w14:textId="2915E0FB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opción “</w:t>
                  </w:r>
                  <w:r w:rsidR="00915800">
                    <w:rPr>
                      <w:rFonts w:ascii="Arial" w:hAnsi="Arial" w:cs="Arial"/>
                      <w:b/>
                    </w:rPr>
                    <w:t>C</w:t>
                  </w:r>
                  <w:r w:rsidRPr="00226456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1426A465" w14:textId="7DAC1CDD" w:rsidR="00226456" w:rsidRP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Valida que los campos obligatorios </w:t>
                  </w:r>
                  <w:r w:rsidR="00022E2A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226456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6E3E897" w14:textId="4AA6CD92" w:rsidR="00226456" w:rsidRPr="00226456" w:rsidRDefault="00226456" w:rsidP="00730D8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226456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226456" w:rsidRPr="001B0BC7" w14:paraId="0F17363E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C085167" w14:textId="6EEB3818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opción </w:t>
                  </w:r>
                  <w:r w:rsidRPr="00226456">
                    <w:rPr>
                      <w:rFonts w:ascii="Arial" w:hAnsi="Arial" w:cs="Arial"/>
                      <w:b/>
                    </w:rPr>
                    <w:t>“</w:t>
                  </w:r>
                  <w:r w:rsidR="00022E2A">
                    <w:rPr>
                      <w:rFonts w:ascii="Arial" w:hAnsi="Arial" w:cs="Arial"/>
                      <w:b/>
                    </w:rPr>
                    <w:t>Firmar</w:t>
                  </w:r>
                  <w:r w:rsidRPr="0022645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61F92315" w14:textId="5977E732" w:rsidR="00226456" w:rsidRP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>os campos obligatorios sean correctos (</w:t>
                  </w:r>
                  <w:r w:rsidRPr="00226456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67ED585B" w14:textId="77777777" w:rsidR="00226456" w:rsidRPr="00226456" w:rsidRDefault="00226456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617D646" w14:textId="64251A7E" w:rsidR="00E7388C" w:rsidRPr="00E7388C" w:rsidRDefault="00E7388C" w:rsidP="00730D8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388C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DD67F5">
                    <w:rPr>
                      <w:rFonts w:ascii="Arial" w:hAnsi="Arial" w:cs="Arial"/>
                      <w:b/>
                      <w:color w:val="000000"/>
                    </w:rPr>
                    <w:t xml:space="preserve"> (MSG02) </w:t>
                  </w:r>
                  <w:r w:rsidR="00DD67F5" w:rsidRPr="00DD67F5"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E7388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7388C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7388C">
                    <w:rPr>
                      <w:rFonts w:ascii="Arial" w:hAnsi="Arial" w:cs="Arial"/>
                      <w:b/>
                    </w:rPr>
                    <w:t>“Firma”</w:t>
                  </w:r>
                  <w:r w:rsidRPr="00E7388C">
                    <w:rPr>
                      <w:rFonts w:ascii="Arial" w:hAnsi="Arial" w:cs="Arial"/>
                    </w:rPr>
                    <w:t>, con los siguientes campos:</w:t>
                  </w:r>
                </w:p>
                <w:p w14:paraId="4029F48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24976FD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0AB0BF5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1CF6A952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3DCA772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1B4A984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7C14FC3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enviar </w:t>
                  </w:r>
                </w:p>
                <w:p w14:paraId="1627C758" w14:textId="1ABF9937" w:rsidR="00E7388C" w:rsidRPr="008906DA" w:rsidRDefault="008906DA" w:rsidP="008906D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906DA">
                    <w:rPr>
                      <w:rFonts w:ascii="Arial" w:hAnsi="Arial" w:cs="Arial"/>
                      <w:b/>
                    </w:rPr>
                    <w:t>02_934_ECU_Actualizar_titulo</w:t>
                  </w:r>
                </w:p>
              </w:tc>
            </w:tr>
            <w:tr w:rsidR="00DA34CD" w:rsidRPr="001B0BC7" w14:paraId="3415C332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4BA072B" w14:textId="4FDAA7B5" w:rsidR="00DA34CD" w:rsidRDefault="00056A20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 campos solicitad</w:t>
                  </w:r>
                  <w:r w:rsidR="00DA34CD">
                    <w:rPr>
                      <w:rFonts w:ascii="Arial" w:hAnsi="Arial" w:cs="Arial"/>
                    </w:rPr>
                    <w:t xml:space="preserve">os y selecciona </w:t>
                  </w:r>
                  <w:r w:rsidR="00911E2F">
                    <w:rPr>
                      <w:rFonts w:ascii="Arial" w:hAnsi="Arial" w:cs="Arial"/>
                    </w:rPr>
                    <w:t xml:space="preserve">la </w:t>
                  </w:r>
                  <w:r w:rsidR="00DA34CD">
                    <w:rPr>
                      <w:rFonts w:ascii="Arial" w:hAnsi="Arial" w:cs="Arial"/>
                    </w:rPr>
                    <w:t xml:space="preserve">opción </w:t>
                  </w:r>
                  <w:r w:rsidR="00DA34CD">
                    <w:rPr>
                      <w:rFonts w:ascii="Arial" w:hAnsi="Arial" w:cs="Arial"/>
                      <w:b/>
                    </w:rPr>
                    <w:t>“E</w:t>
                  </w:r>
                  <w:r w:rsidR="00DA34CD" w:rsidRPr="00CC1A5C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5216" w:type="dxa"/>
                </w:tcPr>
                <w:p w14:paraId="5115D12F" w14:textId="499667F7" w:rsidR="00DA34CD" w:rsidRPr="00311107" w:rsidRDefault="00DA34CD" w:rsidP="00DA34CD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D06D908" w14:textId="77777777" w:rsidR="00DA34CD" w:rsidRPr="00311107" w:rsidRDefault="00DA34CD" w:rsidP="00DA34C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AC0E365" w14:textId="77777777" w:rsidR="00DA34CD" w:rsidRPr="00311107" w:rsidRDefault="00DA34CD" w:rsidP="00DA34C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0FB1D3C4" w14:textId="77777777" w:rsidR="00DA34CD" w:rsidRDefault="00DA34CD" w:rsidP="008A4FC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8A4FCF" w:rsidRPr="001B0BC7" w14:paraId="3D6B864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C28B8B" w14:textId="5C421414" w:rsidR="008A4FCF" w:rsidRPr="003B26C6" w:rsidRDefault="00DA34CD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DA34C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ontinuar</w:t>
                  </w:r>
                  <w:r w:rsidRPr="00DA34CD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273FFF1" w14:textId="640358A7" w:rsidR="008A4FCF" w:rsidRPr="00911E2F" w:rsidRDefault="008A4FCF" w:rsidP="00911E2F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ind w:left="2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11E2F">
                    <w:rPr>
                      <w:rFonts w:ascii="Arial" w:hAnsi="Arial" w:cs="Arial"/>
                    </w:rPr>
                    <w:t xml:space="preserve">  </w:t>
                  </w:r>
                  <w:r w:rsidRPr="00911E2F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72EBB48" w14:textId="77777777" w:rsidR="008A4FCF" w:rsidRPr="00C06168" w:rsidRDefault="008A4FCF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00C8EF23" w14:textId="43FCE9BE" w:rsidR="008A4FCF" w:rsidRPr="004E5BDF" w:rsidRDefault="00DA34CD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CD50C0" w:rsidRPr="004E5BDF">
                    <w:rPr>
                      <w:rFonts w:ascii="Arial" w:hAnsi="Arial" w:cs="Arial"/>
                      <w:color w:val="000000"/>
                    </w:rPr>
                    <w:t xml:space="preserve">ficio de </w:t>
                  </w:r>
                  <w:r w:rsidR="008A4FCF" w:rsidRPr="004E5BDF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11E2F">
                    <w:rPr>
                      <w:rFonts w:ascii="Arial" w:hAnsi="Arial" w:cs="Arial"/>
                      <w:b/>
                      <w:color w:val="000000"/>
                    </w:rPr>
                    <w:t>Resolución de actualización</w:t>
                  </w:r>
                  <w:r w:rsidR="008A4FCF" w:rsidRPr="004E5BDF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8A4FCF" w:rsidRPr="004E5BDF">
                    <w:rPr>
                      <w:rFonts w:ascii="Arial" w:hAnsi="Arial" w:cs="Arial"/>
                      <w:color w:val="000000"/>
                    </w:rPr>
                    <w:t>de acuerdo al</w:t>
                  </w:r>
                  <w:r w:rsidR="0015304A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D50C0" w:rsidRPr="00DA34CD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911E2F" w:rsidRPr="00DA34CD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911E2F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44CED">
                    <w:rPr>
                      <w:rFonts w:ascii="Arial" w:hAnsi="Arial" w:cs="Arial"/>
                      <w:color w:val="000000"/>
                    </w:rPr>
                    <w:t xml:space="preserve">versión </w:t>
                  </w:r>
                  <w:r w:rsidR="00EC69E5">
                    <w:rPr>
                      <w:rFonts w:ascii="Arial" w:hAnsi="Arial" w:cs="Arial"/>
                      <w:color w:val="000000"/>
                    </w:rPr>
                    <w:t>corta o</w:t>
                  </w:r>
                  <w:r w:rsidR="00B44CE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1E2F" w:rsidRPr="00DA34CD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911E2F">
                    <w:rPr>
                      <w:rFonts w:ascii="Arial" w:hAnsi="Arial" w:cs="Arial"/>
                      <w:b/>
                      <w:color w:val="000000"/>
                    </w:rPr>
                    <w:t xml:space="preserve">2 </w:t>
                  </w:r>
                  <w:r w:rsidR="00911E2F" w:rsidRPr="00911E2F">
                    <w:rPr>
                      <w:rFonts w:ascii="Arial" w:hAnsi="Arial" w:cs="Arial"/>
                      <w:color w:val="000000"/>
                    </w:rPr>
                    <w:t>versión larga</w:t>
                  </w:r>
                  <w:r w:rsidR="00911E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D50C0" w:rsidRPr="004E5BDF">
                    <w:rPr>
                      <w:rFonts w:ascii="Arial" w:hAnsi="Arial" w:cs="Arial"/>
                      <w:color w:val="000000"/>
                    </w:rPr>
                    <w:t xml:space="preserve">y se almacena en la pestaña de </w:t>
                  </w:r>
                  <w:r w:rsidR="00911E2F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cumentos </w:t>
                  </w:r>
                  <w:r w:rsidRPr="004E5BDF">
                    <w:rPr>
                      <w:rFonts w:ascii="Arial" w:hAnsi="Arial" w:cs="Arial"/>
                      <w:color w:val="000000"/>
                    </w:rPr>
                    <w:t>Electrónicos</w:t>
                  </w:r>
                  <w:r w:rsidR="008A4FCF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8ABC5A" w14:textId="525476A4" w:rsidR="008A4FCF" w:rsidRPr="00C06168" w:rsidRDefault="00DA34CD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vía notificación 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>vía correo electrónico a las partes interesadas</w:t>
                  </w:r>
                  <w:r w:rsidR="008A4FCF" w:rsidRPr="00C06168">
                    <w:rPr>
                      <w:rFonts w:ascii="Arial" w:hAnsi="Arial" w:cs="Arial"/>
                      <w:b/>
                      <w:color w:val="000000"/>
                    </w:rPr>
                    <w:t xml:space="preserve"> (RNA007)</w:t>
                  </w:r>
                </w:p>
                <w:p w14:paraId="4C42E582" w14:textId="1005B743" w:rsidR="008A4FCF" w:rsidRPr="009B7AE9" w:rsidRDefault="00DA34CD" w:rsidP="00BB2A1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o de estado del </w:t>
                  </w:r>
                  <w:r w:rsidR="008A4FCF">
                    <w:rPr>
                      <w:rFonts w:ascii="Arial" w:hAnsi="Arial" w:cs="Arial"/>
                    </w:rPr>
                    <w:t>trámite de a</w:t>
                  </w:r>
                  <w:r w:rsidR="00BB39F9">
                    <w:rPr>
                      <w:rFonts w:ascii="Arial" w:hAnsi="Arial" w:cs="Arial"/>
                    </w:rPr>
                    <w:t xml:space="preserve">ctualización del título </w:t>
                  </w:r>
                  <w:r w:rsidR="005B500B">
                    <w:rPr>
                      <w:rFonts w:ascii="Arial" w:hAnsi="Arial" w:cs="Arial"/>
                    </w:rPr>
                    <w:t xml:space="preserve">autorizado </w:t>
                  </w:r>
                  <w:r w:rsidR="00BB39F9">
                    <w:rPr>
                      <w:rFonts w:ascii="Arial" w:hAnsi="Arial" w:cs="Arial"/>
                    </w:rPr>
                    <w:t>a est</w:t>
                  </w:r>
                  <w:r w:rsidR="00EC69E5">
                    <w:rPr>
                      <w:rFonts w:ascii="Arial" w:hAnsi="Arial" w:cs="Arial"/>
                    </w:rPr>
                    <w:t>ado</w:t>
                  </w:r>
                  <w:r w:rsidR="008A4FCF">
                    <w:rPr>
                      <w:rFonts w:ascii="Arial" w:hAnsi="Arial" w:cs="Arial"/>
                    </w:rPr>
                    <w:t xml:space="preserve"> 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8A4FCF" w:rsidRPr="00BB39F9">
                    <w:rPr>
                      <w:rFonts w:ascii="Arial" w:hAnsi="Arial" w:cs="Arial"/>
                      <w:b/>
                      <w:color w:val="000000"/>
                    </w:rPr>
                    <w:t>Actualizado”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 xml:space="preserve"> en la 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>sección de títu</w:t>
                  </w:r>
                  <w:r w:rsidR="008A4FCF">
                    <w:rPr>
                      <w:rFonts w:ascii="Arial" w:hAnsi="Arial" w:cs="Arial"/>
                      <w:b/>
                      <w:color w:val="000000"/>
                    </w:rPr>
                    <w:t>lo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 xml:space="preserve">&gt;&gt; otorgados </w:t>
                  </w:r>
                </w:p>
              </w:tc>
            </w:tr>
            <w:tr w:rsidR="008A4FCF" w:rsidRPr="001B0BC7" w14:paraId="5FEC128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10BAB75" w14:textId="77777777" w:rsidR="008A4FCF" w:rsidRPr="001B0BC7" w:rsidRDefault="008A4FCF" w:rsidP="008A4FC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17BD9AE5" w14:textId="436B976E" w:rsidR="008A4FCF" w:rsidRPr="001B0BC7" w:rsidRDefault="008A4FCF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7A1C5776" w14:textId="47748481" w:rsidR="004E557D" w:rsidRPr="001B0BC7" w:rsidRDefault="004E557D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10" w:name="_Toc21432591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D42F3F8" w14:textId="424759D8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3E431DE2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4E557D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3CEAC73C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CC786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2F9DB1FC" w:rsidR="00D0354D" w:rsidRPr="009D3537" w:rsidRDefault="00D0354D" w:rsidP="00730D8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CC1A5C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CC1A5C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29152874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tra 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botón</w:t>
                  </w:r>
                  <w:r w:rsidR="005B500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B500B" w:rsidRPr="005B500B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5B500B">
                    <w:rPr>
                      <w:rFonts w:ascii="Arial" w:hAnsi="Arial" w:cs="Arial"/>
                      <w:b/>
                      <w:color w:val="000000"/>
                    </w:rPr>
                    <w:t>cerrar</w:t>
                  </w:r>
                  <w:r w:rsidR="005B500B" w:rsidRPr="005B500B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35774144" w:rsidR="00D0354D" w:rsidRPr="009D3537" w:rsidRDefault="00CC1A5C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opción </w:t>
                  </w:r>
                  <w:r w:rsidRPr="00CC1A5C">
                    <w:rPr>
                      <w:rFonts w:ascii="Arial" w:hAnsi="Arial" w:cs="Arial"/>
                      <w:b/>
                    </w:rPr>
                    <w:t>“</w:t>
                  </w:r>
                  <w:r w:rsidR="00915800">
                    <w:rPr>
                      <w:rFonts w:ascii="Arial" w:hAnsi="Arial" w:cs="Arial"/>
                      <w:b/>
                    </w:rPr>
                    <w:t>C</w:t>
                  </w:r>
                  <w:r w:rsidR="00D0354D" w:rsidRPr="00CC1A5C">
                    <w:rPr>
                      <w:rFonts w:ascii="Arial" w:hAnsi="Arial" w:cs="Arial"/>
                      <w:b/>
                    </w:rPr>
                    <w:t>errar</w:t>
                  </w:r>
                  <w:r w:rsidRPr="00CC1A5C">
                    <w:rPr>
                      <w:rFonts w:ascii="Arial" w:hAnsi="Arial" w:cs="Arial"/>
                      <w:b/>
                    </w:rPr>
                    <w:t>”</w:t>
                  </w:r>
                  <w:r w:rsidR="00D0354D" w:rsidRPr="00CC1A5C">
                    <w:rPr>
                      <w:rFonts w:ascii="Arial" w:hAnsi="Arial" w:cs="Arial"/>
                      <w:b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686E2D8" w14:textId="77777777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6FB93ED3" w14:textId="5126334D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4E557D">
              <w:rPr>
                <w:rFonts w:ascii="Arial" w:hAnsi="Arial" w:cs="Arial"/>
                <w:b/>
              </w:rPr>
              <w:t>2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7176F609" w:rsidR="00B453C7" w:rsidRPr="001B0BC7" w:rsidRDefault="00B453C7" w:rsidP="00730D8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 xml:space="preserve">n </w:t>
                  </w:r>
                  <w:r w:rsidR="00915800">
                    <w:rPr>
                      <w:rFonts w:ascii="Arial" w:hAnsi="Arial" w:cs="Arial"/>
                      <w:b/>
                    </w:rPr>
                    <w:t>“C</w:t>
                  </w:r>
                  <w:r w:rsidRPr="00915800">
                    <w:rPr>
                      <w:rFonts w:ascii="Arial" w:hAnsi="Arial" w:cs="Arial"/>
                      <w:b/>
                    </w:rPr>
                    <w:t>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730D8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C1C448" w:rsidR="00B453C7" w:rsidRDefault="00B453C7" w:rsidP="00B453C7">
            <w:pPr>
              <w:rPr>
                <w:rFonts w:ascii="Arial" w:hAnsi="Arial" w:cs="Arial"/>
              </w:rPr>
            </w:pPr>
          </w:p>
          <w:p w14:paraId="3BBE1902" w14:textId="3B126B62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1432592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730D83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539C818E" w:rsidR="00BB3655" w:rsidRDefault="00613005" w:rsidP="00730D83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</w:t>
            </w:r>
            <w:r w:rsidR="008A4FCF">
              <w:rPr>
                <w:rFonts w:ascii="Arial" w:hAnsi="Arial" w:cs="Arial"/>
              </w:rPr>
              <w:t>Actualizar_titulo</w:t>
            </w:r>
          </w:p>
          <w:p w14:paraId="24FE95FB" w14:textId="77777777" w:rsidR="00BB3655" w:rsidRPr="001B0BC7" w:rsidRDefault="00BB3655" w:rsidP="00DA34CD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1432593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8A4FCF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743677B3" w:rsidR="008A4FCF" w:rsidRPr="001B0BC7" w:rsidRDefault="004E557D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8A4FC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465B83FB" w14:textId="140880C4" w:rsidR="008A4FCF" w:rsidRPr="00FE072D" w:rsidRDefault="008A4FC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cuentra seguro de guard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224A4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D1810FD" w14:textId="5B15D082" w:rsidR="003D1A84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01E318A" w14:textId="1E1B0192" w:rsidR="008A4FCF" w:rsidRPr="003D1A84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1A84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CC786F" w:rsidRPr="001B0BC7" w14:paraId="21DEFC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CA3984" w14:textId="00F86C34" w:rsidR="00CC786F" w:rsidRPr="001B0BC7" w:rsidRDefault="00CC786F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120D4364" w14:textId="15D23F54" w:rsidR="00CC786F" w:rsidRPr="004432CA" w:rsidRDefault="00CC786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8A4FCF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519F996C" w:rsidR="008A4FCF" w:rsidRDefault="008A4FCF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CC786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1A89D179" w14:textId="5CA95EB2" w:rsidR="008A4FCF" w:rsidRPr="00FE072D" w:rsidRDefault="008A4FC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 w:rsidR="00224A4E">
                    <w:rPr>
                      <w:rFonts w:ascii="Arial" w:hAnsi="Arial" w:cs="Arial"/>
                      <w:color w:val="000000"/>
                    </w:rPr>
                    <w:t>n</w:t>
                  </w:r>
                  <w:r w:rsidR="001E46E9">
                    <w:rPr>
                      <w:rFonts w:ascii="Arial" w:hAnsi="Arial" w:cs="Arial"/>
                      <w:color w:val="000000"/>
                    </w:rPr>
                    <w:t xml:space="preserve">cuentra seguro de visualizar el </w:t>
                  </w:r>
                  <w:r w:rsidR="00CD50C0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="009F14D0">
                    <w:rPr>
                      <w:rFonts w:ascii="Arial" w:hAnsi="Arial" w:cs="Arial"/>
                      <w:color w:val="000000"/>
                    </w:rPr>
                    <w:t>de la actualización</w:t>
                  </w:r>
                  <w:r w:rsidR="00DD67F5">
                    <w:rPr>
                      <w:rFonts w:ascii="Arial" w:hAnsi="Arial" w:cs="Arial"/>
                      <w:color w:val="000000"/>
                    </w:rPr>
                    <w:t xml:space="preserve"> al T.A.</w:t>
                  </w:r>
                  <w:r w:rsidR="00A174A4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263019E1" w:rsidR="008A4FCF" w:rsidRPr="004432CA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73CCF7FC" w14:textId="12D79387" w:rsidR="008A4FCF" w:rsidRPr="004432CA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2F4EF2" w:rsidRPr="001B0BC7" w14:paraId="3FFBF9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413FFA6" w14:textId="48B37674" w:rsidR="002F4EF2" w:rsidRPr="001B0BC7" w:rsidRDefault="002F4EF2" w:rsidP="002F4EF2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5552" w:type="dxa"/>
                </w:tcPr>
                <w:p w14:paraId="38B0C1C2" w14:textId="22C08E81" w:rsidR="002F4EF2" w:rsidRPr="00FE072D" w:rsidRDefault="002F4EF2" w:rsidP="002F4EF2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>
                    <w:rPr>
                      <w:rFonts w:ascii="Arial" w:hAnsi="Arial" w:cs="Arial"/>
                      <w:color w:val="000000"/>
                    </w:rPr>
                    <w:t>ncuentra seguro de actualizar el título autorizado?</w:t>
                  </w:r>
                </w:p>
                <w:p w14:paraId="44AD4642" w14:textId="337D3272" w:rsidR="002F4EF2" w:rsidRDefault="002F4EF2" w:rsidP="002F4EF2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3E43896D" w14:textId="79336B6E" w:rsidR="002F4EF2" w:rsidRPr="002F4EF2" w:rsidRDefault="002F4EF2" w:rsidP="002F4EF2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F4EF2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2594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CD23F8" w:rsidRPr="00707498" w14:paraId="5B65F993" w14:textId="77777777" w:rsidTr="00006DA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FD1DF09" w14:textId="77777777" w:rsidR="00CD23F8" w:rsidRPr="00707498" w:rsidRDefault="00CD23F8" w:rsidP="00CD23F8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16639C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C37B81" w14:textId="77777777" w:rsidR="00CD23F8" w:rsidRPr="00707498" w:rsidRDefault="00CD23F8" w:rsidP="00CD23F8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CD23F8" w:rsidRPr="00707498" w14:paraId="503CBFF0" w14:textId="77777777" w:rsidTr="00006DA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224640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1E4265" w14:textId="77777777" w:rsidR="00CD23F8" w:rsidRPr="00911E2F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911E2F">
                    <w:rPr>
                      <w:rFonts w:ascii="Arial" w:hAnsi="Arial" w:cs="Arial"/>
                      <w:b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8E6259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CD23F8" w14:paraId="053A0987" w14:textId="77777777" w:rsidTr="00006DA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59C28DD" w14:textId="77777777" w:rsidR="00CD23F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2D8757D" w14:textId="77777777" w:rsidR="00CD23F8" w:rsidRPr="00911E2F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911E2F">
                    <w:rPr>
                      <w:rFonts w:ascii="Arial" w:hAnsi="Arial" w:cs="Arial"/>
                      <w:b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1FEFAA" w14:textId="77777777" w:rsidR="00CD23F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3F9F8256" w14:textId="317319A0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1432595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0BE18D0B" w14:textId="197616D9" w:rsidR="001937A4" w:rsidRDefault="001937A4" w:rsidP="001937A4">
            <w:pPr>
              <w:jc w:val="center"/>
            </w:pPr>
          </w:p>
          <w:p w14:paraId="5DBCE423" w14:textId="67D50865" w:rsidR="004E1BC2" w:rsidRDefault="005B500B" w:rsidP="00F55968">
            <w:pPr>
              <w:jc w:val="center"/>
              <w:rPr>
                <w:rFonts w:ascii="Arial" w:hAnsi="Arial" w:cs="Arial"/>
              </w:rPr>
            </w:pPr>
            <w:r>
              <w:object w:dxaOrig="13876" w:dyaOrig="15225" w14:anchorId="5B75AAA6">
                <v:shape id="_x0000_i1026" type="#_x0000_t75" style="width:348pt;height:382.5pt" o:ole="">
                  <v:imagedata r:id="rId9" o:title=""/>
                </v:shape>
                <o:OLEObject Type="Embed" ProgID="Visio.Drawing.15" ShapeID="_x0000_i1026" DrawAspect="Content" ObjectID="_1632045325" r:id="rId10"/>
              </w:object>
            </w:r>
          </w:p>
          <w:p w14:paraId="7ABDFDD4" w14:textId="07A6480F" w:rsidR="00DA34CD" w:rsidRDefault="00DA34CD" w:rsidP="00F55968">
            <w:pPr>
              <w:jc w:val="center"/>
              <w:rPr>
                <w:rFonts w:ascii="Arial" w:hAnsi="Arial" w:cs="Arial"/>
              </w:rPr>
            </w:pPr>
          </w:p>
          <w:p w14:paraId="112728F1" w14:textId="77777777" w:rsidR="00DA34CD" w:rsidRDefault="00DA34CD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6488CAE4" w:rsidR="006D79FB" w:rsidRPr="001B0BC7" w:rsidRDefault="005B500B" w:rsidP="00A152F1">
            <w:pPr>
              <w:pStyle w:val="Ttulo3"/>
              <w:rPr>
                <w:b w:val="0"/>
                <w:lang w:val="es-MX"/>
              </w:rPr>
            </w:pPr>
            <w:bookmarkStart w:id="15" w:name="_Toc21432596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D4038E">
            <w:pPr>
              <w:pStyle w:val="InfoHidden"/>
              <w:numPr>
                <w:ilvl w:val="0"/>
                <w:numId w:val="18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1432597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730858" w:rsidRPr="00B04723" w14:paraId="25914A96" w14:textId="77777777" w:rsidTr="00006DA9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3D78C2E5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CD9AB66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730858" w:rsidRPr="00B04723" w14:paraId="17D1C499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1E730DC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D4A55FE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730858" w:rsidRPr="00B04723" w14:paraId="59EC9986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6FD475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367329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730858" w:rsidRPr="00B04723" w14:paraId="425B20A4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4CA9B45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B38DFE" w14:textId="77777777" w:rsidR="00730858" w:rsidRPr="00B04723" w:rsidRDefault="00730858" w:rsidP="00730858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730858" w:rsidRPr="00B04723" w14:paraId="35743C7A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00057A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4DEE14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730858" w:rsidRPr="00B04723" w14:paraId="2FA540FB" w14:textId="77777777" w:rsidTr="00006DA9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40E132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F0C22F1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730858" w:rsidRPr="00B04723" w14:paraId="5F21564C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1BAB752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317B256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730858" w:rsidRPr="00B04723" w14:paraId="59E57997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F87F46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3755DC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730858" w:rsidRPr="00B04723" w14:paraId="319806B3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376773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2C74468" w14:textId="77777777" w:rsidR="00730858" w:rsidRPr="00B04723" w:rsidRDefault="00730858" w:rsidP="00730858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730858" w:rsidRPr="00B04723" w14:paraId="0468AFBD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45CE5B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0A54ED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30858" w:rsidRPr="00B04723" w14:paraId="358C4B9D" w14:textId="77777777" w:rsidTr="00006DA9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F2A9C82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0C30B1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730858" w:rsidRPr="00B04723" w14:paraId="25141FF1" w14:textId="77777777" w:rsidTr="00006DA9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23DA7F7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619814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30858" w:rsidRPr="00B04723" w14:paraId="157C1B2B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1A30F4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D4B04B" w14:textId="784A1707" w:rsidR="00730858" w:rsidRPr="00B04723" w:rsidRDefault="00730858" w:rsidP="00DD67F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 w:rsidR="00DD67F5">
                    <w:rPr>
                      <w:rFonts w:ascii="Arial" w:hAnsi="Arial" w:cs="Arial"/>
                      <w:sz w:val="18"/>
                      <w:szCs w:val="18"/>
                    </w:rPr>
                    <w:t xml:space="preserve"> Isaac Abraham Meza Sánchez</w:t>
                  </w:r>
                </w:p>
              </w:tc>
            </w:tr>
            <w:tr w:rsidR="00730858" w:rsidRPr="00B04723" w14:paraId="7A28855E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52B0601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9235D8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30858" w14:paraId="1ADBA2BD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F91688C" w14:textId="77777777" w:rsidR="00730858" w:rsidRPr="00B04723" w:rsidRDefault="00730858" w:rsidP="00730858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64B760" w14:textId="77777777" w:rsidR="00730858" w:rsidRDefault="00730858" w:rsidP="00730858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30858" w14:paraId="685C1179" w14:textId="77777777" w:rsidTr="00006DA9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FEDD5C" w14:textId="77777777" w:rsidR="00730858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A7F152C" w14:textId="77777777" w:rsidR="00730858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40E72372" w:rsidR="00E428EF" w:rsidRDefault="00E428EF" w:rsidP="00F22416"/>
    <w:p w14:paraId="7E47A966" w14:textId="594A50F9" w:rsidR="00FE2295" w:rsidRDefault="00FE2295" w:rsidP="00F22416"/>
    <w:p w14:paraId="13114DDB" w14:textId="1AE7D17B" w:rsidR="00D4038E" w:rsidRDefault="00D4038E" w:rsidP="00F22416"/>
    <w:p w14:paraId="4A5C20C4" w14:textId="16674B4E" w:rsidR="00D4038E" w:rsidRDefault="00D4038E" w:rsidP="00F22416"/>
    <w:p w14:paraId="13C0BDDD" w14:textId="230FDF0D" w:rsidR="00D4038E" w:rsidRDefault="00D4038E" w:rsidP="00F22416"/>
    <w:p w14:paraId="32ECABAC" w14:textId="4F90AD3E" w:rsidR="00D4038E" w:rsidRDefault="00D4038E" w:rsidP="00F22416"/>
    <w:p w14:paraId="7C5301B4" w14:textId="6E18AFF5" w:rsidR="00D4038E" w:rsidRDefault="00D4038E" w:rsidP="00F22416"/>
    <w:p w14:paraId="44233347" w14:textId="76C6080B" w:rsidR="00D4038E" w:rsidRDefault="00D4038E" w:rsidP="00F22416"/>
    <w:p w14:paraId="262F79BF" w14:textId="776CA0B5" w:rsidR="00D4038E" w:rsidRDefault="00D4038E" w:rsidP="00F22416"/>
    <w:p w14:paraId="1D5E4880" w14:textId="0EFB8445" w:rsidR="00D4038E" w:rsidRDefault="00D4038E" w:rsidP="00F22416"/>
    <w:p w14:paraId="620E1252" w14:textId="08C20F4C" w:rsidR="00D4038E" w:rsidRDefault="00D4038E" w:rsidP="00F22416"/>
    <w:p w14:paraId="17D17A48" w14:textId="1B605427" w:rsidR="00D4038E" w:rsidRDefault="00D4038E" w:rsidP="00F22416"/>
    <w:p w14:paraId="59891929" w14:textId="35E95D08" w:rsidR="00D4038E" w:rsidRDefault="00D4038E" w:rsidP="00F22416"/>
    <w:p w14:paraId="54A2D632" w14:textId="7450210B" w:rsidR="00D4038E" w:rsidRDefault="00D4038E" w:rsidP="00F22416"/>
    <w:p w14:paraId="411096E9" w14:textId="578A3E1F" w:rsidR="00D4038E" w:rsidRDefault="00D4038E" w:rsidP="00F22416"/>
    <w:p w14:paraId="6D7E0519" w14:textId="49F9B9F1" w:rsidR="00D4038E" w:rsidRDefault="00D4038E" w:rsidP="00F22416"/>
    <w:p w14:paraId="0C5F2487" w14:textId="03F313DB" w:rsidR="002E6F1F" w:rsidRDefault="002E6F1F" w:rsidP="00F22416"/>
    <w:p w14:paraId="1F4D6957" w14:textId="3B5DC7D9" w:rsidR="002E6F1F" w:rsidRDefault="002E6F1F" w:rsidP="00F22416"/>
    <w:p w14:paraId="17C895E5" w14:textId="77777777" w:rsidR="002E6F1F" w:rsidRDefault="002E6F1F" w:rsidP="00F22416"/>
    <w:p w14:paraId="6CA0D030" w14:textId="2C44F45F" w:rsidR="00D4038E" w:rsidRDefault="00D4038E" w:rsidP="00F22416"/>
    <w:p w14:paraId="09AF76D8" w14:textId="2405C17D" w:rsidR="00FE2295" w:rsidRDefault="00FE2295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D4038E" w:rsidRPr="001B0BC7" w14:paraId="59BC288E" w14:textId="77777777" w:rsidTr="00006DA9">
        <w:tc>
          <w:tcPr>
            <w:tcW w:w="8211" w:type="dxa"/>
            <w:shd w:val="clear" w:color="auto" w:fill="C0C0C0"/>
          </w:tcPr>
          <w:p w14:paraId="78791F8C" w14:textId="08C28DA0" w:rsidR="00D4038E" w:rsidRPr="001B0BC7" w:rsidRDefault="00D4038E" w:rsidP="00D4038E">
            <w:pPr>
              <w:pStyle w:val="Ttulo3"/>
              <w:rPr>
                <w:b w:val="0"/>
                <w:lang w:val="es-MX"/>
              </w:rPr>
            </w:pPr>
            <w:bookmarkStart w:id="17" w:name="_Toc21432598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</w:t>
            </w:r>
            <w:bookmarkEnd w:id="17"/>
          </w:p>
        </w:tc>
      </w:tr>
      <w:tr w:rsidR="00D4038E" w:rsidRPr="001B0BC7" w14:paraId="7BA9F6DB" w14:textId="77777777" w:rsidTr="00006DA9">
        <w:trPr>
          <w:hidden w:val="0"/>
        </w:trPr>
        <w:tc>
          <w:tcPr>
            <w:tcW w:w="8211" w:type="dxa"/>
            <w:shd w:val="clear" w:color="auto" w:fill="auto"/>
          </w:tcPr>
          <w:p w14:paraId="226CC29A" w14:textId="77777777" w:rsidR="00D4038E" w:rsidRPr="001B0BC7" w:rsidRDefault="00D4038E" w:rsidP="00006DA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BF907B8" w14:textId="77777777" w:rsidR="00D4038E" w:rsidRPr="001B0BC7" w:rsidRDefault="00D4038E" w:rsidP="00D4038E">
            <w:pPr>
              <w:pStyle w:val="InfoHidden"/>
              <w:ind w:left="720"/>
              <w:rPr>
                <w:rFonts w:ascii="Arial" w:hAnsi="Arial" w:cs="Arial"/>
              </w:rPr>
            </w:pPr>
          </w:p>
        </w:tc>
      </w:tr>
    </w:tbl>
    <w:p w14:paraId="1669A380" w14:textId="21635599" w:rsidR="0015304A" w:rsidRPr="00D4038E" w:rsidRDefault="00D4038E" w:rsidP="00D4038E">
      <w:pPr>
        <w:rPr>
          <w:rFonts w:ascii="Arial" w:hAnsi="Arial" w:cs="Arial"/>
        </w:rPr>
      </w:pPr>
      <w:r w:rsidRPr="00856949">
        <w:rPr>
          <w:rFonts w:ascii="Arial" w:hAnsi="Arial" w:cs="Arial"/>
          <w:b/>
        </w:rPr>
        <w:t>Anexo 1</w:t>
      </w:r>
      <w:r w:rsidR="00856949" w:rsidRPr="00856949">
        <w:rPr>
          <w:rFonts w:ascii="Arial" w:hAnsi="Arial" w:cs="Arial"/>
          <w:b/>
        </w:rPr>
        <w:t>:</w:t>
      </w:r>
      <w:r w:rsidR="00856949">
        <w:rPr>
          <w:rFonts w:ascii="Arial" w:hAnsi="Arial" w:cs="Arial"/>
        </w:rPr>
        <w:t xml:space="preserve">  Actualización de título autorizado (Versión</w:t>
      </w:r>
      <w:r w:rsidR="0015304A" w:rsidRPr="00D4038E">
        <w:rPr>
          <w:rFonts w:ascii="Arial" w:hAnsi="Arial" w:cs="Arial"/>
        </w:rPr>
        <w:t xml:space="preserve"> corta</w:t>
      </w:r>
      <w:r w:rsidR="00856949">
        <w:rPr>
          <w:rFonts w:ascii="Arial" w:hAnsi="Arial" w:cs="Arial"/>
        </w:rPr>
        <w:t>)</w:t>
      </w:r>
    </w:p>
    <w:p w14:paraId="40494E92" w14:textId="462FF21E" w:rsidR="00FE2295" w:rsidRDefault="00FE2295" w:rsidP="00FE2295">
      <w:r>
        <w:rPr>
          <w:noProof/>
          <w:lang w:eastAsia="es-MX"/>
        </w:rPr>
        <w:drawing>
          <wp:inline distT="0" distB="0" distL="0" distR="0" wp14:anchorId="3C26D421" wp14:editId="6779FC5D">
            <wp:extent cx="4961872" cy="372427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871" t="22904" r="23624" b="8333"/>
                    <a:stretch/>
                  </pic:blipFill>
                  <pic:spPr bwMode="auto">
                    <a:xfrm>
                      <a:off x="0" y="0"/>
                      <a:ext cx="4970287" cy="3730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6836C0" w14:textId="41BDCE7B" w:rsidR="00FE2295" w:rsidRDefault="00FE2295" w:rsidP="00FE2295">
      <w:r>
        <w:rPr>
          <w:noProof/>
          <w:lang w:eastAsia="es-MX"/>
        </w:rPr>
        <w:drawing>
          <wp:inline distT="0" distB="0" distL="0" distR="0" wp14:anchorId="303B5058" wp14:editId="56DBD15C">
            <wp:extent cx="4961255" cy="3245204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871" t="23531" r="23624" b="16545"/>
                    <a:stretch/>
                  </pic:blipFill>
                  <pic:spPr bwMode="auto">
                    <a:xfrm>
                      <a:off x="0" y="0"/>
                      <a:ext cx="4976425" cy="3255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A70ABE" w14:textId="77386D2B" w:rsidR="0015304A" w:rsidRDefault="0015304A" w:rsidP="00FE2295"/>
    <w:p w14:paraId="4AC1134A" w14:textId="0BC30E3F" w:rsidR="0015304A" w:rsidRDefault="0015304A" w:rsidP="00FE2295">
      <w:r>
        <w:rPr>
          <w:noProof/>
          <w:lang w:eastAsia="es-MX"/>
        </w:rPr>
        <w:lastRenderedPageBreak/>
        <w:drawing>
          <wp:inline distT="0" distB="0" distL="0" distR="0" wp14:anchorId="0FE68C53" wp14:editId="4E55D9B3">
            <wp:extent cx="5219700" cy="3188827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472" r="23800" b="19368"/>
                    <a:stretch/>
                  </pic:blipFill>
                  <pic:spPr bwMode="auto">
                    <a:xfrm>
                      <a:off x="0" y="0"/>
                      <a:ext cx="5229734" cy="3194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647C6" w14:textId="5E5931A4" w:rsidR="0015304A" w:rsidRDefault="0015304A" w:rsidP="00FE2295">
      <w:r>
        <w:rPr>
          <w:noProof/>
          <w:lang w:eastAsia="es-MX"/>
        </w:rPr>
        <w:drawing>
          <wp:inline distT="0" distB="0" distL="0" distR="0" wp14:anchorId="0DB48B18" wp14:editId="35BA6C7E">
            <wp:extent cx="5200650" cy="4148610"/>
            <wp:effectExtent l="0" t="0" r="0" b="444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7340" t="22904" r="26446" b="11525"/>
                    <a:stretch/>
                  </pic:blipFill>
                  <pic:spPr bwMode="auto">
                    <a:xfrm>
                      <a:off x="0" y="0"/>
                      <a:ext cx="5212182" cy="41578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23B52" w14:textId="52CB2C44" w:rsidR="0015304A" w:rsidRDefault="0015304A" w:rsidP="00FE2295"/>
    <w:p w14:paraId="576E0FE8" w14:textId="7575759C" w:rsidR="0015304A" w:rsidRDefault="0015304A" w:rsidP="00FE2295"/>
    <w:p w14:paraId="362DE911" w14:textId="75E8B2E9" w:rsidR="0015304A" w:rsidRDefault="0015304A" w:rsidP="00FE2295"/>
    <w:p w14:paraId="7B249930" w14:textId="7EBC5391" w:rsidR="0015304A" w:rsidRDefault="0015304A" w:rsidP="00FE2295"/>
    <w:p w14:paraId="19DEEF11" w14:textId="3B6D1772" w:rsidR="0015304A" w:rsidRDefault="0015304A" w:rsidP="00FE2295">
      <w:r>
        <w:rPr>
          <w:noProof/>
          <w:lang w:eastAsia="es-MX"/>
        </w:rPr>
        <w:lastRenderedPageBreak/>
        <w:drawing>
          <wp:inline distT="0" distB="0" distL="0" distR="0" wp14:anchorId="058DF99D" wp14:editId="2B30EC10">
            <wp:extent cx="5229225" cy="4311117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7340" t="23844" r="26447" b="8387"/>
                    <a:stretch/>
                  </pic:blipFill>
                  <pic:spPr bwMode="auto">
                    <a:xfrm>
                      <a:off x="0" y="0"/>
                      <a:ext cx="5233375" cy="4314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94F92" w14:textId="63F79D37" w:rsidR="0015304A" w:rsidRDefault="0015304A" w:rsidP="00FE2295">
      <w:r>
        <w:rPr>
          <w:noProof/>
          <w:lang w:eastAsia="es-MX"/>
        </w:rPr>
        <w:drawing>
          <wp:inline distT="0" distB="0" distL="0" distR="0" wp14:anchorId="19E2955C" wp14:editId="3EBBD019">
            <wp:extent cx="5191125" cy="2969166"/>
            <wp:effectExtent l="0" t="0" r="0" b="317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6811" t="42042" r="26623" b="10583"/>
                    <a:stretch/>
                  </pic:blipFill>
                  <pic:spPr bwMode="auto">
                    <a:xfrm>
                      <a:off x="0" y="0"/>
                      <a:ext cx="5209026" cy="2979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7399F" w14:textId="6A7467FD" w:rsidR="0015304A" w:rsidRDefault="0015304A" w:rsidP="00FE2295"/>
    <w:p w14:paraId="0EC647DA" w14:textId="5D57BF1B" w:rsidR="0015304A" w:rsidRDefault="0015304A" w:rsidP="00FE2295"/>
    <w:p w14:paraId="0A4B5D68" w14:textId="72E0427A" w:rsidR="0015304A" w:rsidRDefault="0015304A" w:rsidP="00FE2295"/>
    <w:p w14:paraId="2063417A" w14:textId="3C841D7E" w:rsidR="0015304A" w:rsidRDefault="0015304A" w:rsidP="00FE2295"/>
    <w:p w14:paraId="336C2DD6" w14:textId="6884CD57" w:rsidR="0015304A" w:rsidRDefault="0015304A" w:rsidP="00FE2295"/>
    <w:p w14:paraId="288A213B" w14:textId="12503739" w:rsidR="00856949" w:rsidRDefault="00911E2F" w:rsidP="00856949">
      <w:pPr>
        <w:rPr>
          <w:rFonts w:ascii="Arial" w:hAnsi="Arial" w:cs="Arial"/>
        </w:rPr>
      </w:pPr>
      <w:r>
        <w:rPr>
          <w:rFonts w:ascii="Arial" w:hAnsi="Arial" w:cs="Arial"/>
          <w:b/>
        </w:rPr>
        <w:lastRenderedPageBreak/>
        <w:t>Anexo 2</w:t>
      </w:r>
      <w:r w:rsidR="00856949" w:rsidRPr="00856949">
        <w:rPr>
          <w:rFonts w:ascii="Arial" w:hAnsi="Arial" w:cs="Arial"/>
          <w:b/>
        </w:rPr>
        <w:t>:</w:t>
      </w:r>
      <w:r w:rsidR="00856949">
        <w:rPr>
          <w:rFonts w:ascii="Arial" w:hAnsi="Arial" w:cs="Arial"/>
        </w:rPr>
        <w:t xml:space="preserve">  Actualización de título autorizado (Versión</w:t>
      </w:r>
      <w:r w:rsidR="00856949" w:rsidRPr="00D4038E">
        <w:rPr>
          <w:rFonts w:ascii="Arial" w:hAnsi="Arial" w:cs="Arial"/>
        </w:rPr>
        <w:t xml:space="preserve"> </w:t>
      </w:r>
      <w:r w:rsidR="00856949">
        <w:rPr>
          <w:rFonts w:ascii="Arial" w:hAnsi="Arial" w:cs="Arial"/>
        </w:rPr>
        <w:t>larga)</w:t>
      </w:r>
    </w:p>
    <w:p w14:paraId="6451F8A8" w14:textId="77777777" w:rsidR="00856949" w:rsidRPr="00D4038E" w:rsidRDefault="00856949" w:rsidP="00856949">
      <w:pPr>
        <w:rPr>
          <w:rFonts w:ascii="Arial" w:hAnsi="Arial" w:cs="Arial"/>
        </w:rPr>
      </w:pPr>
    </w:p>
    <w:p w14:paraId="163E922D" w14:textId="5824AE19" w:rsidR="0015304A" w:rsidRPr="00D4038E" w:rsidRDefault="0015304A" w:rsidP="0015304A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8E1172C" wp14:editId="5E1986BC">
            <wp:extent cx="5429250" cy="3980227"/>
            <wp:effectExtent l="0" t="0" r="0" b="127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4695" t="23530" r="23095" b="8388"/>
                    <a:stretch/>
                  </pic:blipFill>
                  <pic:spPr bwMode="auto">
                    <a:xfrm>
                      <a:off x="0" y="0"/>
                      <a:ext cx="5434590" cy="3984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2B1E47" w14:textId="25295C13" w:rsid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192AD3AB" wp14:editId="1D5C1229">
            <wp:extent cx="5362575" cy="3770275"/>
            <wp:effectExtent l="0" t="0" r="0" b="190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4694" t="22904" r="23624" b="12466"/>
                    <a:stretch/>
                  </pic:blipFill>
                  <pic:spPr bwMode="auto">
                    <a:xfrm>
                      <a:off x="0" y="0"/>
                      <a:ext cx="5378977" cy="3781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BE1168" w14:textId="04EE1737" w:rsidR="0015304A" w:rsidRDefault="0015304A" w:rsidP="0015304A">
      <w:r>
        <w:rPr>
          <w:noProof/>
          <w:lang w:eastAsia="es-MX"/>
        </w:rPr>
        <w:drawing>
          <wp:inline distT="0" distB="0" distL="0" distR="0" wp14:anchorId="6BDB4F28" wp14:editId="2AA74E0B">
            <wp:extent cx="5057775" cy="3750323"/>
            <wp:effectExtent l="0" t="0" r="0" b="254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4271" t="22904" r="23871" b="8701"/>
                    <a:stretch/>
                  </pic:blipFill>
                  <pic:spPr bwMode="auto">
                    <a:xfrm>
                      <a:off x="0" y="0"/>
                      <a:ext cx="5060228" cy="3752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D40C5" w14:textId="14967995" w:rsid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3017172A" wp14:editId="7F4A10C9">
            <wp:extent cx="5086350" cy="3489271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4518" t="24158" r="23801" b="12780"/>
                    <a:stretch/>
                  </pic:blipFill>
                  <pic:spPr bwMode="auto">
                    <a:xfrm>
                      <a:off x="0" y="0"/>
                      <a:ext cx="5095940" cy="349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3115C" w14:textId="4831253A" w:rsidR="0015304A" w:rsidRDefault="0015304A" w:rsidP="0015304A"/>
    <w:p w14:paraId="206E07E6" w14:textId="0155A7C3" w:rsidR="0015304A" w:rsidRDefault="0015304A" w:rsidP="0015304A"/>
    <w:p w14:paraId="4E119059" w14:textId="7762F2A6" w:rsidR="0015304A" w:rsidRDefault="0015304A" w:rsidP="0015304A"/>
    <w:p w14:paraId="2A03BA40" w14:textId="3AE13ED7" w:rsidR="0015304A" w:rsidRDefault="0015304A" w:rsidP="0015304A"/>
    <w:p w14:paraId="6E348A61" w14:textId="17314C7F" w:rsidR="0015304A" w:rsidRDefault="0015304A" w:rsidP="0015304A"/>
    <w:p w14:paraId="5950639A" w14:textId="76310C99" w:rsidR="0015304A" w:rsidRDefault="0015304A" w:rsidP="0015304A">
      <w:r>
        <w:rPr>
          <w:noProof/>
          <w:lang w:eastAsia="es-MX"/>
        </w:rPr>
        <w:drawing>
          <wp:inline distT="0" distB="0" distL="0" distR="0" wp14:anchorId="5A214551" wp14:editId="2F5B777F">
            <wp:extent cx="5172075" cy="3629219"/>
            <wp:effectExtent l="0" t="0" r="0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271" t="23531" r="23695" b="11524"/>
                    <a:stretch/>
                  </pic:blipFill>
                  <pic:spPr bwMode="auto">
                    <a:xfrm>
                      <a:off x="0" y="0"/>
                      <a:ext cx="5176945" cy="3632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BD3807" w14:textId="5A249F39" w:rsidR="0015304A" w:rsidRP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49FD3CAD" wp14:editId="79FA4E2F">
            <wp:extent cx="5133975" cy="3679641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4518" t="23217" r="23801" b="10897"/>
                    <a:stretch/>
                  </pic:blipFill>
                  <pic:spPr bwMode="auto">
                    <a:xfrm>
                      <a:off x="0" y="0"/>
                      <a:ext cx="5144845" cy="3687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5304A" w:rsidRPr="0015304A" w:rsidSect="0042305C">
      <w:headerReference w:type="default" r:id="rId23"/>
      <w:footerReference w:type="default" r:id="rId2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535F3A" w14:textId="77777777" w:rsidR="00741B17" w:rsidRDefault="00741B17">
      <w:r>
        <w:separator/>
      </w:r>
    </w:p>
  </w:endnote>
  <w:endnote w:type="continuationSeparator" w:id="0">
    <w:p w14:paraId="56EEE02E" w14:textId="77777777" w:rsidR="00741B17" w:rsidRDefault="00741B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12005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412005" w:rsidRPr="00CC505B" w:rsidRDefault="00412005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412005" w:rsidRPr="00CC505B" w:rsidRDefault="00412005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3118A124" w:rsidR="00412005" w:rsidRPr="00CC505B" w:rsidRDefault="00412005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B97BB3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B97BB3" w:rsidRPr="00B97BB3">
              <w:rPr>
                <w:rStyle w:val="Nmerodepgina"/>
                <w:noProof/>
                <w:color w:val="999999"/>
                <w:sz w:val="24"/>
              </w:rPr>
              <w:t>14</w:t>
            </w:r>
          </w:fldSimple>
        </w:p>
      </w:tc>
    </w:tr>
  </w:tbl>
  <w:p w14:paraId="337C6052" w14:textId="77777777" w:rsidR="00412005" w:rsidRDefault="0041200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21514A" w14:textId="77777777" w:rsidR="00741B17" w:rsidRDefault="00741B17">
      <w:r>
        <w:separator/>
      </w:r>
    </w:p>
  </w:footnote>
  <w:footnote w:type="continuationSeparator" w:id="0">
    <w:p w14:paraId="680DAADF" w14:textId="77777777" w:rsidR="00741B17" w:rsidRDefault="00741B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76"/>
      <w:gridCol w:w="2421"/>
    </w:tblGrid>
    <w:tr w:rsidR="00412005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412005" w:rsidRPr="00D5407A" w:rsidRDefault="00412005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412005" w:rsidRPr="00C47116" w:rsidRDefault="00412005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5pt;height:30pt" o:ole="">
                <v:imagedata r:id="rId2" o:title=""/>
              </v:shape>
              <o:OLEObject Type="Embed" ProgID="PBrush" ShapeID="_x0000_i1027" DrawAspect="Content" ObjectID="_1632045326" r:id="rId3"/>
            </w:object>
          </w:r>
        </w:p>
      </w:tc>
    </w:tr>
    <w:tr w:rsidR="00412005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412005" w:rsidRDefault="00412005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12005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412005" w:rsidRDefault="00412005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412005" w:rsidRPr="00D5407A" w:rsidRDefault="00412005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3EF24528" w:rsidR="00412005" w:rsidRDefault="00412005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412005">
            <w:rPr>
              <w:rFonts w:ascii="Tahoma" w:hAnsi="Tahoma" w:cs="Tahoma"/>
              <w:b/>
              <w:sz w:val="16"/>
              <w:szCs w:val="16"/>
            </w:rPr>
            <w:t>02_934_ECU_Actualizar_titulo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412005" w:rsidRPr="005B7025" w:rsidRDefault="00412005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412005" w:rsidRPr="00D518D4" w:rsidRDefault="00412005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412005" w:rsidRDefault="00412005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1834270B"/>
    <w:multiLevelType w:val="hybridMultilevel"/>
    <w:tmpl w:val="833041E2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CE7DAD"/>
    <w:multiLevelType w:val="hybridMultilevel"/>
    <w:tmpl w:val="655615CE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9" w15:restartNumberingAfterBreak="0">
    <w:nsid w:val="67D40D0C"/>
    <w:multiLevelType w:val="hybridMultilevel"/>
    <w:tmpl w:val="493E2CDC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0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1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A294265"/>
    <w:multiLevelType w:val="hybridMultilevel"/>
    <w:tmpl w:val="B566BB9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AE13BD"/>
    <w:multiLevelType w:val="hybridMultilevel"/>
    <w:tmpl w:val="BF907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16"/>
  </w:num>
  <w:num w:numId="4">
    <w:abstractNumId w:val="4"/>
  </w:num>
  <w:num w:numId="5">
    <w:abstractNumId w:val="7"/>
  </w:num>
  <w:num w:numId="6">
    <w:abstractNumId w:val="13"/>
  </w:num>
  <w:num w:numId="7">
    <w:abstractNumId w:val="1"/>
  </w:num>
  <w:num w:numId="8">
    <w:abstractNumId w:val="14"/>
  </w:num>
  <w:num w:numId="9">
    <w:abstractNumId w:val="12"/>
  </w:num>
  <w:num w:numId="10">
    <w:abstractNumId w:val="15"/>
  </w:num>
  <w:num w:numId="11">
    <w:abstractNumId w:val="11"/>
  </w:num>
  <w:num w:numId="12">
    <w:abstractNumId w:val="10"/>
  </w:num>
  <w:num w:numId="13">
    <w:abstractNumId w:val="3"/>
  </w:num>
  <w:num w:numId="14">
    <w:abstractNumId w:val="6"/>
  </w:num>
  <w:num w:numId="15">
    <w:abstractNumId w:val="8"/>
  </w:num>
  <w:num w:numId="16">
    <w:abstractNumId w:val="2"/>
  </w:num>
  <w:num w:numId="17">
    <w:abstractNumId w:val="9"/>
  </w:num>
  <w:num w:numId="18">
    <w:abstractNumId w:val="1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06DA9"/>
    <w:rsid w:val="000128F6"/>
    <w:rsid w:val="00012C22"/>
    <w:rsid w:val="00014224"/>
    <w:rsid w:val="000144F6"/>
    <w:rsid w:val="0001664B"/>
    <w:rsid w:val="00022E2A"/>
    <w:rsid w:val="0002306D"/>
    <w:rsid w:val="000237ED"/>
    <w:rsid w:val="00027CEA"/>
    <w:rsid w:val="000327DE"/>
    <w:rsid w:val="000329C6"/>
    <w:rsid w:val="000359CC"/>
    <w:rsid w:val="000365C8"/>
    <w:rsid w:val="00037C29"/>
    <w:rsid w:val="0004108A"/>
    <w:rsid w:val="00043DBE"/>
    <w:rsid w:val="000477F1"/>
    <w:rsid w:val="00055DCD"/>
    <w:rsid w:val="0005624B"/>
    <w:rsid w:val="00056A20"/>
    <w:rsid w:val="00057821"/>
    <w:rsid w:val="00057C6D"/>
    <w:rsid w:val="0006011D"/>
    <w:rsid w:val="00062A6B"/>
    <w:rsid w:val="0006644B"/>
    <w:rsid w:val="00067A1C"/>
    <w:rsid w:val="00071009"/>
    <w:rsid w:val="00071ECE"/>
    <w:rsid w:val="00072C3E"/>
    <w:rsid w:val="00077C82"/>
    <w:rsid w:val="0008189A"/>
    <w:rsid w:val="00083F54"/>
    <w:rsid w:val="0009021D"/>
    <w:rsid w:val="0009083D"/>
    <w:rsid w:val="00090E91"/>
    <w:rsid w:val="000946E6"/>
    <w:rsid w:val="00096BDC"/>
    <w:rsid w:val="00097102"/>
    <w:rsid w:val="000A2DEF"/>
    <w:rsid w:val="000A49F1"/>
    <w:rsid w:val="000A4DF7"/>
    <w:rsid w:val="000A5F22"/>
    <w:rsid w:val="000A6CA9"/>
    <w:rsid w:val="000B1320"/>
    <w:rsid w:val="000B3260"/>
    <w:rsid w:val="000B3A7E"/>
    <w:rsid w:val="000C1E21"/>
    <w:rsid w:val="000C57B5"/>
    <w:rsid w:val="000C615D"/>
    <w:rsid w:val="000D0C5D"/>
    <w:rsid w:val="000D1079"/>
    <w:rsid w:val="000D3EF4"/>
    <w:rsid w:val="000D4B8A"/>
    <w:rsid w:val="000D5328"/>
    <w:rsid w:val="000E0C64"/>
    <w:rsid w:val="000E3D9C"/>
    <w:rsid w:val="000E53BF"/>
    <w:rsid w:val="000F03E6"/>
    <w:rsid w:val="000F498F"/>
    <w:rsid w:val="000F4AB5"/>
    <w:rsid w:val="000F7737"/>
    <w:rsid w:val="001046E0"/>
    <w:rsid w:val="0010682E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335"/>
    <w:rsid w:val="00133A5A"/>
    <w:rsid w:val="001359B0"/>
    <w:rsid w:val="00141BD4"/>
    <w:rsid w:val="001464A5"/>
    <w:rsid w:val="00152403"/>
    <w:rsid w:val="00152730"/>
    <w:rsid w:val="0015304A"/>
    <w:rsid w:val="00156D95"/>
    <w:rsid w:val="001626F0"/>
    <w:rsid w:val="0016394D"/>
    <w:rsid w:val="001655C8"/>
    <w:rsid w:val="0017398F"/>
    <w:rsid w:val="00177644"/>
    <w:rsid w:val="001818DF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3C9C"/>
    <w:rsid w:val="001D5D19"/>
    <w:rsid w:val="001D6EF9"/>
    <w:rsid w:val="001D7A2F"/>
    <w:rsid w:val="001E087A"/>
    <w:rsid w:val="001E298A"/>
    <w:rsid w:val="001E33B1"/>
    <w:rsid w:val="001E458A"/>
    <w:rsid w:val="001E46E9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A4E"/>
    <w:rsid w:val="00224E8F"/>
    <w:rsid w:val="00226247"/>
    <w:rsid w:val="00226456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43FF"/>
    <w:rsid w:val="00274FFD"/>
    <w:rsid w:val="002767EF"/>
    <w:rsid w:val="00281EE7"/>
    <w:rsid w:val="002845EB"/>
    <w:rsid w:val="00287205"/>
    <w:rsid w:val="002938E8"/>
    <w:rsid w:val="0029450A"/>
    <w:rsid w:val="00297602"/>
    <w:rsid w:val="00297D3B"/>
    <w:rsid w:val="002A0AE2"/>
    <w:rsid w:val="002A27B4"/>
    <w:rsid w:val="002A5A89"/>
    <w:rsid w:val="002B0E11"/>
    <w:rsid w:val="002B39A8"/>
    <w:rsid w:val="002B4C74"/>
    <w:rsid w:val="002B5157"/>
    <w:rsid w:val="002C1269"/>
    <w:rsid w:val="002C728E"/>
    <w:rsid w:val="002D04DA"/>
    <w:rsid w:val="002D0E81"/>
    <w:rsid w:val="002D5157"/>
    <w:rsid w:val="002E141B"/>
    <w:rsid w:val="002E2345"/>
    <w:rsid w:val="002E24C6"/>
    <w:rsid w:val="002E37C1"/>
    <w:rsid w:val="002E3C9D"/>
    <w:rsid w:val="002E3E73"/>
    <w:rsid w:val="002E3F00"/>
    <w:rsid w:val="002E4AD3"/>
    <w:rsid w:val="002E6F1F"/>
    <w:rsid w:val="002E7540"/>
    <w:rsid w:val="002F32EA"/>
    <w:rsid w:val="002F4E08"/>
    <w:rsid w:val="002F4EF2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33A62"/>
    <w:rsid w:val="003350BF"/>
    <w:rsid w:val="00335B2E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12D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1A84"/>
    <w:rsid w:val="003D2E19"/>
    <w:rsid w:val="003E40C4"/>
    <w:rsid w:val="003E514D"/>
    <w:rsid w:val="003F1855"/>
    <w:rsid w:val="003F3CA2"/>
    <w:rsid w:val="003F4146"/>
    <w:rsid w:val="003F54D7"/>
    <w:rsid w:val="00400761"/>
    <w:rsid w:val="004026CC"/>
    <w:rsid w:val="0040421D"/>
    <w:rsid w:val="004053FD"/>
    <w:rsid w:val="004067F4"/>
    <w:rsid w:val="00410382"/>
    <w:rsid w:val="004111DB"/>
    <w:rsid w:val="00412005"/>
    <w:rsid w:val="00413578"/>
    <w:rsid w:val="00413F5D"/>
    <w:rsid w:val="0041402F"/>
    <w:rsid w:val="00415B30"/>
    <w:rsid w:val="0042305C"/>
    <w:rsid w:val="00424ABB"/>
    <w:rsid w:val="004259DE"/>
    <w:rsid w:val="00425B32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65C60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D9"/>
    <w:rsid w:val="00497CF5"/>
    <w:rsid w:val="004A3F4E"/>
    <w:rsid w:val="004A52B5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557D"/>
    <w:rsid w:val="004E5BDF"/>
    <w:rsid w:val="004E7479"/>
    <w:rsid w:val="004F0A6C"/>
    <w:rsid w:val="00500AA9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7C3F"/>
    <w:rsid w:val="005915E4"/>
    <w:rsid w:val="005943CC"/>
    <w:rsid w:val="005A1E84"/>
    <w:rsid w:val="005A548B"/>
    <w:rsid w:val="005A6814"/>
    <w:rsid w:val="005A7335"/>
    <w:rsid w:val="005B0C51"/>
    <w:rsid w:val="005B39ED"/>
    <w:rsid w:val="005B500B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E40"/>
    <w:rsid w:val="005E3EA5"/>
    <w:rsid w:val="005E4ECA"/>
    <w:rsid w:val="005F2619"/>
    <w:rsid w:val="005F2A8C"/>
    <w:rsid w:val="005F32B3"/>
    <w:rsid w:val="005F578E"/>
    <w:rsid w:val="00600F89"/>
    <w:rsid w:val="006010F6"/>
    <w:rsid w:val="00602803"/>
    <w:rsid w:val="00605045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3CEF"/>
    <w:rsid w:val="00677AD9"/>
    <w:rsid w:val="00677D4A"/>
    <w:rsid w:val="00680FF4"/>
    <w:rsid w:val="00683F66"/>
    <w:rsid w:val="00686EF6"/>
    <w:rsid w:val="00697949"/>
    <w:rsid w:val="00697C8D"/>
    <w:rsid w:val="006A05D8"/>
    <w:rsid w:val="006A7414"/>
    <w:rsid w:val="006B2600"/>
    <w:rsid w:val="006B35AE"/>
    <w:rsid w:val="006B4133"/>
    <w:rsid w:val="006B7A24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CEB"/>
    <w:rsid w:val="007111B4"/>
    <w:rsid w:val="007130B3"/>
    <w:rsid w:val="00714172"/>
    <w:rsid w:val="00714A07"/>
    <w:rsid w:val="00714ABB"/>
    <w:rsid w:val="00715024"/>
    <w:rsid w:val="0071734E"/>
    <w:rsid w:val="007276C7"/>
    <w:rsid w:val="00730858"/>
    <w:rsid w:val="00730D83"/>
    <w:rsid w:val="00731DF4"/>
    <w:rsid w:val="00733C53"/>
    <w:rsid w:val="0073503D"/>
    <w:rsid w:val="00736772"/>
    <w:rsid w:val="00736DA1"/>
    <w:rsid w:val="00740E13"/>
    <w:rsid w:val="00741572"/>
    <w:rsid w:val="00741B17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49BC"/>
    <w:rsid w:val="007662F1"/>
    <w:rsid w:val="00767741"/>
    <w:rsid w:val="00776FDD"/>
    <w:rsid w:val="00793CC1"/>
    <w:rsid w:val="007962EB"/>
    <w:rsid w:val="007A1416"/>
    <w:rsid w:val="007B3745"/>
    <w:rsid w:val="007C6B52"/>
    <w:rsid w:val="007C74A5"/>
    <w:rsid w:val="007D0269"/>
    <w:rsid w:val="007D715E"/>
    <w:rsid w:val="007D76EC"/>
    <w:rsid w:val="007E3655"/>
    <w:rsid w:val="007E3EC9"/>
    <w:rsid w:val="007E72CE"/>
    <w:rsid w:val="007F0F5E"/>
    <w:rsid w:val="0080553A"/>
    <w:rsid w:val="00805AD9"/>
    <w:rsid w:val="00814ABD"/>
    <w:rsid w:val="00814F53"/>
    <w:rsid w:val="00816A16"/>
    <w:rsid w:val="00826A4F"/>
    <w:rsid w:val="00830941"/>
    <w:rsid w:val="00832033"/>
    <w:rsid w:val="00834A71"/>
    <w:rsid w:val="008440FE"/>
    <w:rsid w:val="00844F53"/>
    <w:rsid w:val="008453B9"/>
    <w:rsid w:val="008479F4"/>
    <w:rsid w:val="00852857"/>
    <w:rsid w:val="00852A8E"/>
    <w:rsid w:val="00854C5C"/>
    <w:rsid w:val="00855146"/>
    <w:rsid w:val="00856949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906DA"/>
    <w:rsid w:val="00896AA5"/>
    <w:rsid w:val="00897529"/>
    <w:rsid w:val="00897AD8"/>
    <w:rsid w:val="008A13D8"/>
    <w:rsid w:val="008A29C6"/>
    <w:rsid w:val="008A3B93"/>
    <w:rsid w:val="008A4680"/>
    <w:rsid w:val="008A4FCF"/>
    <w:rsid w:val="008A698F"/>
    <w:rsid w:val="008A6D3F"/>
    <w:rsid w:val="008B2ACE"/>
    <w:rsid w:val="008B2B63"/>
    <w:rsid w:val="008B3F3B"/>
    <w:rsid w:val="008B50FA"/>
    <w:rsid w:val="008B5A35"/>
    <w:rsid w:val="008B5FA9"/>
    <w:rsid w:val="008B60C5"/>
    <w:rsid w:val="008B6E50"/>
    <w:rsid w:val="008C66FC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427F"/>
    <w:rsid w:val="00911E2F"/>
    <w:rsid w:val="00913A6C"/>
    <w:rsid w:val="00915800"/>
    <w:rsid w:val="009210EE"/>
    <w:rsid w:val="00923CD9"/>
    <w:rsid w:val="009254E9"/>
    <w:rsid w:val="009256FB"/>
    <w:rsid w:val="009273AE"/>
    <w:rsid w:val="00932548"/>
    <w:rsid w:val="009327AF"/>
    <w:rsid w:val="0093484C"/>
    <w:rsid w:val="00945FBA"/>
    <w:rsid w:val="009477B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6B23"/>
    <w:rsid w:val="009770AE"/>
    <w:rsid w:val="00980EFC"/>
    <w:rsid w:val="00983937"/>
    <w:rsid w:val="00987EA0"/>
    <w:rsid w:val="00991B87"/>
    <w:rsid w:val="00993B77"/>
    <w:rsid w:val="009A3198"/>
    <w:rsid w:val="009A66A9"/>
    <w:rsid w:val="009B79B6"/>
    <w:rsid w:val="009B7AE9"/>
    <w:rsid w:val="009C0116"/>
    <w:rsid w:val="009C3905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14D0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5237"/>
    <w:rsid w:val="00A152F1"/>
    <w:rsid w:val="00A15C26"/>
    <w:rsid w:val="00A17277"/>
    <w:rsid w:val="00A174A4"/>
    <w:rsid w:val="00A24274"/>
    <w:rsid w:val="00A26E35"/>
    <w:rsid w:val="00A3332D"/>
    <w:rsid w:val="00A335AF"/>
    <w:rsid w:val="00A341BE"/>
    <w:rsid w:val="00A40711"/>
    <w:rsid w:val="00A40EB1"/>
    <w:rsid w:val="00A50043"/>
    <w:rsid w:val="00A51863"/>
    <w:rsid w:val="00A53100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FB0"/>
    <w:rsid w:val="00A8272E"/>
    <w:rsid w:val="00A82837"/>
    <w:rsid w:val="00A84C1A"/>
    <w:rsid w:val="00A86003"/>
    <w:rsid w:val="00A91363"/>
    <w:rsid w:val="00A91A9C"/>
    <w:rsid w:val="00A93BF9"/>
    <w:rsid w:val="00AA4C20"/>
    <w:rsid w:val="00AB1AB6"/>
    <w:rsid w:val="00AB1C43"/>
    <w:rsid w:val="00AB2403"/>
    <w:rsid w:val="00AB27A9"/>
    <w:rsid w:val="00AB3BCC"/>
    <w:rsid w:val="00AB5F1C"/>
    <w:rsid w:val="00AB68D9"/>
    <w:rsid w:val="00AC07F9"/>
    <w:rsid w:val="00AC2C4F"/>
    <w:rsid w:val="00AC2D89"/>
    <w:rsid w:val="00AC317F"/>
    <w:rsid w:val="00AD1180"/>
    <w:rsid w:val="00AD1E49"/>
    <w:rsid w:val="00AD2769"/>
    <w:rsid w:val="00AD27C6"/>
    <w:rsid w:val="00AD2854"/>
    <w:rsid w:val="00AD3178"/>
    <w:rsid w:val="00AD3E05"/>
    <w:rsid w:val="00AD7EE8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47D5"/>
    <w:rsid w:val="00B17066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4CED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A57"/>
    <w:rsid w:val="00B85BE4"/>
    <w:rsid w:val="00B90609"/>
    <w:rsid w:val="00B924C5"/>
    <w:rsid w:val="00B93D2E"/>
    <w:rsid w:val="00B94FE9"/>
    <w:rsid w:val="00B96329"/>
    <w:rsid w:val="00B9653D"/>
    <w:rsid w:val="00B9776A"/>
    <w:rsid w:val="00B97BB3"/>
    <w:rsid w:val="00BA196A"/>
    <w:rsid w:val="00BA1DE8"/>
    <w:rsid w:val="00BA4C1B"/>
    <w:rsid w:val="00BB0128"/>
    <w:rsid w:val="00BB1A4F"/>
    <w:rsid w:val="00BB258E"/>
    <w:rsid w:val="00BB2A1F"/>
    <w:rsid w:val="00BB2E37"/>
    <w:rsid w:val="00BB3655"/>
    <w:rsid w:val="00BB39F9"/>
    <w:rsid w:val="00BC392B"/>
    <w:rsid w:val="00BC5A9A"/>
    <w:rsid w:val="00BC6926"/>
    <w:rsid w:val="00BD1C43"/>
    <w:rsid w:val="00BD2345"/>
    <w:rsid w:val="00BD24BC"/>
    <w:rsid w:val="00BD2E5A"/>
    <w:rsid w:val="00BE1616"/>
    <w:rsid w:val="00BE5CD9"/>
    <w:rsid w:val="00C02F61"/>
    <w:rsid w:val="00C03672"/>
    <w:rsid w:val="00C03EA9"/>
    <w:rsid w:val="00C04A1F"/>
    <w:rsid w:val="00C07DB8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404D"/>
    <w:rsid w:val="00C37E0A"/>
    <w:rsid w:val="00C40154"/>
    <w:rsid w:val="00C40B37"/>
    <w:rsid w:val="00C4219E"/>
    <w:rsid w:val="00C4590C"/>
    <w:rsid w:val="00C47116"/>
    <w:rsid w:val="00C47D29"/>
    <w:rsid w:val="00C51C15"/>
    <w:rsid w:val="00C533BD"/>
    <w:rsid w:val="00C576A5"/>
    <w:rsid w:val="00C579A3"/>
    <w:rsid w:val="00C57E34"/>
    <w:rsid w:val="00C61107"/>
    <w:rsid w:val="00C62210"/>
    <w:rsid w:val="00C62AF1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10A4"/>
    <w:rsid w:val="00CB196A"/>
    <w:rsid w:val="00CC08D5"/>
    <w:rsid w:val="00CC1A5C"/>
    <w:rsid w:val="00CC252D"/>
    <w:rsid w:val="00CC5C8A"/>
    <w:rsid w:val="00CC77B4"/>
    <w:rsid w:val="00CC786F"/>
    <w:rsid w:val="00CC7A2A"/>
    <w:rsid w:val="00CC7FFE"/>
    <w:rsid w:val="00CD0EDF"/>
    <w:rsid w:val="00CD23F8"/>
    <w:rsid w:val="00CD26F4"/>
    <w:rsid w:val="00CD3620"/>
    <w:rsid w:val="00CD50C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38E"/>
    <w:rsid w:val="00D407F3"/>
    <w:rsid w:val="00D43FD7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B16"/>
    <w:rsid w:val="00D77B2B"/>
    <w:rsid w:val="00D8066D"/>
    <w:rsid w:val="00D81C76"/>
    <w:rsid w:val="00D82039"/>
    <w:rsid w:val="00D8458E"/>
    <w:rsid w:val="00D8744F"/>
    <w:rsid w:val="00D9332D"/>
    <w:rsid w:val="00D94AFC"/>
    <w:rsid w:val="00DA244A"/>
    <w:rsid w:val="00DA2B94"/>
    <w:rsid w:val="00DA34CD"/>
    <w:rsid w:val="00DA3C96"/>
    <w:rsid w:val="00DB40A8"/>
    <w:rsid w:val="00DB52FA"/>
    <w:rsid w:val="00DC0372"/>
    <w:rsid w:val="00DC0C6B"/>
    <w:rsid w:val="00DC2E29"/>
    <w:rsid w:val="00DC424A"/>
    <w:rsid w:val="00DD187E"/>
    <w:rsid w:val="00DD1CF6"/>
    <w:rsid w:val="00DD2168"/>
    <w:rsid w:val="00DD67F5"/>
    <w:rsid w:val="00DE0E94"/>
    <w:rsid w:val="00DE1549"/>
    <w:rsid w:val="00DE2A59"/>
    <w:rsid w:val="00DE3388"/>
    <w:rsid w:val="00DE61E4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38BC"/>
    <w:rsid w:val="00E141D7"/>
    <w:rsid w:val="00E16425"/>
    <w:rsid w:val="00E16E69"/>
    <w:rsid w:val="00E243F5"/>
    <w:rsid w:val="00E30191"/>
    <w:rsid w:val="00E301DE"/>
    <w:rsid w:val="00E32DBD"/>
    <w:rsid w:val="00E33AE3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388C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2179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56BF"/>
    <w:rsid w:val="00EB6470"/>
    <w:rsid w:val="00EB6CDE"/>
    <w:rsid w:val="00EB7F3E"/>
    <w:rsid w:val="00EB7FA4"/>
    <w:rsid w:val="00EC515B"/>
    <w:rsid w:val="00EC5BE5"/>
    <w:rsid w:val="00EC65C9"/>
    <w:rsid w:val="00EC69E5"/>
    <w:rsid w:val="00EC6D91"/>
    <w:rsid w:val="00EC6FF3"/>
    <w:rsid w:val="00ED0D27"/>
    <w:rsid w:val="00ED631A"/>
    <w:rsid w:val="00EE0042"/>
    <w:rsid w:val="00EE478A"/>
    <w:rsid w:val="00EF08EC"/>
    <w:rsid w:val="00EF1DB4"/>
    <w:rsid w:val="00EF5428"/>
    <w:rsid w:val="00EF619A"/>
    <w:rsid w:val="00EF6CF2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1A65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571"/>
    <w:rsid w:val="00FB0A07"/>
    <w:rsid w:val="00FB0DC3"/>
    <w:rsid w:val="00FB1F7B"/>
    <w:rsid w:val="00FB3D69"/>
    <w:rsid w:val="00FB46A4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0E51"/>
    <w:rsid w:val="00FE2295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534B4C40-FE79-43CC-9D82-E9F8B9DD97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8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1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6.png"/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1063</Words>
  <Characters>5850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6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4</cp:revision>
  <cp:lastPrinted>2013-09-18T19:58:00Z</cp:lastPrinted>
  <dcterms:created xsi:type="dcterms:W3CDTF">2019-09-24T22:27:00Z</dcterms:created>
  <dcterms:modified xsi:type="dcterms:W3CDTF">2019-10-08T1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